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oan Ho Anh Triet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>nh Thanh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>n Trung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Mr. Kieu Trong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>Special thanks should be given to Mr.Kiều Trọng Khánh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9D6BF9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9D6BF9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B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FD2A4D">
        <w:rPr>
          <w:rFonts w:asciiTheme="majorHAnsi" w:hAnsiTheme="majorHAnsi"/>
          <w:sz w:val="24"/>
          <w:szCs w:val="24"/>
        </w:rPr>
        <w:t>Smart Buy</w:t>
      </w:r>
      <w:r w:rsidRPr="00CE4D7B">
        <w:rPr>
          <w:rFonts w:asciiTheme="majorHAnsi" w:hAnsiTheme="majorHAnsi"/>
          <w:sz w:val="24"/>
          <w:szCs w:val="24"/>
        </w:rPr>
        <w:t xml:space="preserve"> System using mobile device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5A7E2F" w:rsidP="00320E49">
      <w:pPr>
        <w:keepNext/>
        <w:jc w:val="center"/>
      </w:pPr>
      <w:r>
        <w:rPr>
          <w:noProof/>
        </w:rPr>
        <w:drawing>
          <wp:inline distT="0" distB="0" distL="0" distR="0" wp14:anchorId="4622E6AF" wp14:editId="43F8AFE0">
            <wp:extent cx="5580380" cy="5561654"/>
            <wp:effectExtent l="0" t="0" r="0" b="0"/>
            <wp:docPr id="61" name="Picture 61" descr="C:\Users\Hoang\Desktop\Capstone Project\Document\Diagrams\Component_Sh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oang\Desktop\Capstone Project\Document\Diagrams\Component_Shopped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56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0060DC" w:rsidP="00320E49">
      <w:pPr>
        <w:keepNext/>
      </w:pPr>
      <w:r>
        <w:rPr>
          <w:noProof/>
        </w:rPr>
        <w:drawing>
          <wp:inline distT="0" distB="0" distL="0" distR="0">
            <wp:extent cx="5580380" cy="49561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8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9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3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4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</w:p>
    <w:p w:rsidR="00414456" w:rsidRDefault="00414456" w:rsidP="00414456">
      <w:pPr>
        <w:pStyle w:val="Heading2"/>
      </w:pPr>
      <w:bookmarkStart w:id="25" w:name="_Toc369941338"/>
      <w:r w:rsidRPr="00414456">
        <w:t>User Interface Design</w:t>
      </w:r>
      <w:bookmarkStart w:id="26" w:name="_GoBack"/>
      <w:bookmarkEnd w:id="26"/>
    </w:p>
    <w:p w:rsidR="00320E49" w:rsidRDefault="00320E49" w:rsidP="00320E49">
      <w:pPr>
        <w:pStyle w:val="Heading2"/>
      </w:pPr>
      <w:r>
        <w:t>Database Design</w:t>
      </w:r>
      <w:bookmarkEnd w:id="25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7" w:name="_Toc369941339"/>
      <w:r w:rsidR="00320E49">
        <w:t>Logical Diagram</w:t>
      </w:r>
      <w:bookmarkEnd w:id="27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8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8"/>
    </w:p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  <w:r w:rsidRPr="00E8671D">
        <w:rPr>
          <w:noProof/>
        </w:rPr>
        <w:lastRenderedPageBreak/>
        <w:drawing>
          <wp:inline distT="0" distB="0" distL="0" distR="0">
            <wp:extent cx="5580380" cy="5805622"/>
            <wp:effectExtent l="0" t="0" r="0" b="0"/>
            <wp:docPr id="4" name="Picture 4" descr="D:\FU\09_Summer 2015\CP\Project\LaptopReview\trunk\Users\ChauVTM\ERD\ERD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ERD\ERD - 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80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0D59CC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arket</w:t>
            </w:r>
          </w:p>
        </w:tc>
        <w:tc>
          <w:tcPr>
            <w:tcW w:w="6550" w:type="dxa"/>
          </w:tcPr>
          <w:p w:rsidR="0047775A" w:rsidRPr="00D00831" w:rsidRDefault="0047775A" w:rsidP="000D59CC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0D59CC">
              <w:rPr>
                <w:rFonts w:asciiTheme="majorHAnsi" w:hAnsiTheme="majorHAnsi"/>
                <w:sz w:val="24"/>
                <w:szCs w:val="24"/>
              </w:rPr>
              <w:t>marke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arseInfo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data needed to parse websites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ell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relationship between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Market and Product.</w:t>
            </w:r>
            <w:r w:rsidR="003668FE">
              <w:rPr>
                <w:rFonts w:asciiTheme="majorHAnsi" w:hAnsiTheme="majorHAnsi"/>
                <w:sz w:val="24"/>
                <w:szCs w:val="24"/>
              </w:rPr>
              <w:t xml:space="preserve"> Markets sell products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produc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Attribute</w:t>
            </w:r>
          </w:p>
        </w:tc>
        <w:tc>
          <w:tcPr>
            <w:tcW w:w="6550" w:type="dxa"/>
          </w:tcPr>
          <w:p w:rsidR="0047775A" w:rsidRPr="00503714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ll attributes of a produc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ictionary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possible product name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6550" w:type="dxa"/>
          </w:tcPr>
          <w:p w:rsidR="0047775A" w:rsidRPr="00D00831" w:rsidRDefault="0047775A" w:rsidP="002E717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ccounts in the system.</w:t>
            </w:r>
            <w:r w:rsidR="002E7176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6465CB">
              <w:rPr>
                <w:rFonts w:asciiTheme="majorHAnsi" w:hAnsiTheme="majorHAnsi"/>
                <w:sz w:val="24"/>
                <w:szCs w:val="24"/>
              </w:rPr>
              <w:t>Account includes</w:t>
            </w:r>
            <w:r w:rsidR="002E7176">
              <w:rPr>
                <w:rFonts w:asciiTheme="majorHAnsi" w:hAnsiTheme="majorHAnsi"/>
                <w:sz w:val="24"/>
                <w:szCs w:val="24"/>
              </w:rPr>
              <w:t>: admin, staff, member, guest…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Price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the relationship between Market, User, and Product. User proposes the price of a product at a marke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buying histories of user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Detail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details of any history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6550" w:type="dxa"/>
          </w:tcPr>
          <w:p w:rsidR="0047775A" w:rsidRPr="00D00831" w:rsidRDefault="00200902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roles</w:t>
            </w:r>
            <w:r w:rsidR="0047775A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n the system.</w:t>
            </w:r>
            <w:r w:rsidR="006465CB">
              <w:rPr>
                <w:rFonts w:asciiTheme="majorHAnsi" w:hAnsiTheme="majorHAnsi"/>
                <w:sz w:val="24"/>
                <w:szCs w:val="24"/>
              </w:rPr>
              <w:t xml:space="preserve"> One user has only one role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LogFile</w:t>
            </w:r>
          </w:p>
        </w:tc>
        <w:tc>
          <w:tcPr>
            <w:tcW w:w="6550" w:type="dxa"/>
          </w:tcPr>
          <w:p w:rsidR="0047775A" w:rsidRPr="00D00831" w:rsidRDefault="0047775A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200902">
              <w:rPr>
                <w:rFonts w:asciiTheme="majorHAnsi" w:hAnsiTheme="majorHAnsi"/>
                <w:sz w:val="24"/>
                <w:szCs w:val="24"/>
              </w:rPr>
              <w:t>all log files of the system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5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Datetime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n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Type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unactive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Log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1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ff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size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r w:rsidR="00012F49">
        <w:rPr>
          <w:rFonts w:asciiTheme="majorHAnsi" w:eastAsiaTheme="minorEastAsia" w:hAnsiTheme="majorHAnsi"/>
          <w:sz w:val="24"/>
          <w:szCs w:val="24"/>
        </w:rPr>
        <w:t xml:space="preserve">is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r>
        <w:rPr>
          <w:rFonts w:asciiTheme="majorHAnsi" w:eastAsiaTheme="minorEastAsia" w:hAnsiTheme="majorHAnsi"/>
          <w:b/>
          <w:sz w:val="24"/>
          <w:szCs w:val="24"/>
        </w:rPr>
        <w:t>TraceY</w:t>
      </w:r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at market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558pt" o:ole="">
            <v:imagedata r:id="rId35" o:title=""/>
          </v:shape>
          <o:OLEObject Type="Embed" ProgID="Visio.Drawing.11" ShapeID="_x0000_i1025" DrawAspect="Content" ObjectID="_1495437226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6BF9" w:rsidRDefault="009D6BF9" w:rsidP="006678EB">
      <w:pPr>
        <w:spacing w:after="0" w:line="240" w:lineRule="auto"/>
      </w:pPr>
      <w:r>
        <w:separator/>
      </w:r>
    </w:p>
  </w:endnote>
  <w:endnote w:type="continuationSeparator" w:id="0">
    <w:p w:rsidR="009D6BF9" w:rsidRDefault="009D6BF9" w:rsidP="006678EB">
      <w:pPr>
        <w:spacing w:after="0" w:line="240" w:lineRule="auto"/>
      </w:pPr>
      <w:r>
        <w:continuationSeparator/>
      </w:r>
    </w:p>
  </w:endnote>
  <w:endnote w:type="continuationNotice" w:id="1">
    <w:p w:rsidR="009D6BF9" w:rsidRDefault="009D6BF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22CD" w:rsidRDefault="008322CD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414456" w:rsidRPr="00414456">
      <w:rPr>
        <w:rFonts w:asciiTheme="majorHAnsi" w:eastAsiaTheme="majorEastAsia" w:hAnsiTheme="majorHAnsi" w:cstheme="majorBidi"/>
        <w:noProof/>
      </w:rPr>
      <w:t>20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8322CD" w:rsidRDefault="008322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6BF9" w:rsidRDefault="009D6BF9" w:rsidP="006678EB">
      <w:pPr>
        <w:spacing w:after="0" w:line="240" w:lineRule="auto"/>
      </w:pPr>
      <w:r>
        <w:separator/>
      </w:r>
    </w:p>
  </w:footnote>
  <w:footnote w:type="continuationSeparator" w:id="0">
    <w:p w:rsidR="009D6BF9" w:rsidRDefault="009D6BF9" w:rsidP="006678EB">
      <w:pPr>
        <w:spacing w:after="0" w:line="240" w:lineRule="auto"/>
      </w:pPr>
      <w:r>
        <w:continuationSeparator/>
      </w:r>
    </w:p>
  </w:footnote>
  <w:footnote w:type="continuationNotice" w:id="1">
    <w:p w:rsidR="009D6BF9" w:rsidRDefault="009D6BF9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E49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14456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D6BF9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E0028E"/>
    <w:rsid w:val="00E00F90"/>
    <w:rsid w:val="00E0159B"/>
    <w:rsid w:val="00E0692F"/>
    <w:rsid w:val="00E15D71"/>
    <w:rsid w:val="00E26068"/>
    <w:rsid w:val="00E278C4"/>
    <w:rsid w:val="00E30032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6.jpg"/><Relationship Id="rId26" Type="http://schemas.openxmlformats.org/officeDocument/2006/relationships/image" Target="media/image14.png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jpe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AC5061-0832-4FD4-82AF-74AF4763151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F27760E-5299-416B-A62B-2FC1206648D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81D1132-65AC-4C2D-A63E-791B5F2077D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25A519F-DCD6-4A42-AB71-816020F82D3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D9992E0-AB94-45BC-A0CE-1D2E9C1392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3</TotalTime>
  <Pages>30</Pages>
  <Words>3386</Words>
  <Characters>19306</Characters>
  <Application>Microsoft Office Word</Application>
  <DocSecurity>0</DocSecurity>
  <Lines>160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Chau Vo</cp:lastModifiedBy>
  <cp:revision>420</cp:revision>
  <cp:lastPrinted>2013-09-13T10:47:00Z</cp:lastPrinted>
  <dcterms:created xsi:type="dcterms:W3CDTF">2013-09-13T10:36:00Z</dcterms:created>
  <dcterms:modified xsi:type="dcterms:W3CDTF">2015-06-10T03:27:00Z</dcterms:modified>
</cp:coreProperties>
</file>